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0C25" w:rsidRDefault="00D72624">
      <w:r>
        <w:object w:dxaOrig="9976" w:dyaOrig="14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40.5pt;mso-position-vertical:absolute" o:ole="">
            <v:imagedata r:id="rId6" o:title="" cropbottom="2896f" cropleft="10428f" cropright="1117f"/>
          </v:shape>
          <o:OLEObject Type="Embed" ProgID="Visio.Drawing.11" ShapeID="_x0000_i1025" DrawAspect="Content" ObjectID="_1446361249" r:id="rId7"/>
        </w:object>
      </w:r>
    </w:p>
    <w:p w:rsidR="00B408EA" w:rsidRPr="00B408EA" w:rsidRDefault="00B408EA" w:rsidP="005F164C">
      <w:pPr>
        <w:rPr>
          <w:sz w:val="28"/>
          <w:szCs w:val="28"/>
        </w:rPr>
      </w:pPr>
      <w:r w:rsidRPr="00B408EA">
        <w:rPr>
          <w:rFonts w:ascii="標楷體" w:eastAsia="標楷體" w:hAnsi="Times New Roman" w:cs="標楷體" w:hint="eastAsia"/>
          <w:color w:val="000000"/>
          <w:kern w:val="0"/>
          <w:sz w:val="28"/>
          <w:szCs w:val="28"/>
          <w:lang w:val="zh-TW"/>
        </w:rPr>
        <w:t>圖</w:t>
      </w:r>
      <w:r>
        <w:rPr>
          <w:rFonts w:ascii="標楷體" w:eastAsia="標楷體" w:hAnsi="Times New Roman" w:cs="標楷體" w:hint="eastAsia"/>
          <w:color w:val="000000"/>
          <w:kern w:val="0"/>
          <w:sz w:val="28"/>
          <w:szCs w:val="28"/>
          <w:lang w:val="zh-TW"/>
        </w:rPr>
        <w:t xml:space="preserve">1   </w:t>
      </w:r>
      <w:r w:rsidR="00734CFE">
        <w:rPr>
          <w:rFonts w:ascii="標楷體" w:eastAsia="標楷體" w:hAnsi="Times New Roman" w:cs="標楷體" w:hint="eastAsia"/>
          <w:color w:val="000000"/>
          <w:kern w:val="0"/>
          <w:sz w:val="28"/>
          <w:szCs w:val="28"/>
          <w:lang w:val="zh-TW"/>
        </w:rPr>
        <w:t xml:space="preserve">          </w:t>
      </w:r>
      <w:r w:rsidRPr="00B408EA">
        <w:rPr>
          <w:rFonts w:ascii="標楷體" w:eastAsia="標楷體" w:hAnsi="Times New Roman" w:cs="標楷體" w:hint="eastAsia"/>
          <w:color w:val="000000"/>
          <w:kern w:val="0"/>
          <w:sz w:val="28"/>
          <w:szCs w:val="28"/>
          <w:lang w:val="zh-TW"/>
        </w:rPr>
        <w:t>糖尿病視網膜病變篩檢轉診流程</w:t>
      </w:r>
    </w:p>
    <w:sectPr w:rsidR="00B408EA" w:rsidRPr="00B408EA" w:rsidSect="00B30C2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925C5" w:rsidRDefault="005925C5" w:rsidP="00B408EA">
      <w:r>
        <w:separator/>
      </w:r>
    </w:p>
  </w:endnote>
  <w:endnote w:type="continuationSeparator" w:id="0">
    <w:p w:rsidR="005925C5" w:rsidRDefault="005925C5" w:rsidP="00B408E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A00002FF" w:usb1="2A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925C5" w:rsidRDefault="005925C5" w:rsidP="00B408EA">
      <w:r>
        <w:separator/>
      </w:r>
    </w:p>
  </w:footnote>
  <w:footnote w:type="continuationSeparator" w:id="0">
    <w:p w:rsidR="005925C5" w:rsidRDefault="005925C5" w:rsidP="00B408E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08EA"/>
    <w:rsid w:val="000D467A"/>
    <w:rsid w:val="00244808"/>
    <w:rsid w:val="00467DC8"/>
    <w:rsid w:val="004B17A3"/>
    <w:rsid w:val="005925C5"/>
    <w:rsid w:val="005F164C"/>
    <w:rsid w:val="006E0666"/>
    <w:rsid w:val="00734CFE"/>
    <w:rsid w:val="0087412D"/>
    <w:rsid w:val="00906AED"/>
    <w:rsid w:val="00996A9B"/>
    <w:rsid w:val="00A028EA"/>
    <w:rsid w:val="00A77486"/>
    <w:rsid w:val="00A84000"/>
    <w:rsid w:val="00B30C25"/>
    <w:rsid w:val="00B408EA"/>
    <w:rsid w:val="00D72624"/>
    <w:rsid w:val="00F650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C2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B408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B408EA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B408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B408EA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8</Words>
  <Characters>51</Characters>
  <Application>Microsoft Office Word</Application>
  <DocSecurity>0</DocSecurity>
  <Lines>1</Lines>
  <Paragraphs>1</Paragraphs>
  <ScaleCrop>false</ScaleCrop>
  <Company>888TIGER</Company>
  <LinksUpToDate>false</LinksUpToDate>
  <CharactersWithSpaces>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GER-XP</dc:creator>
  <cp:keywords/>
  <dc:description/>
  <cp:lastModifiedBy>TIGER-XP</cp:lastModifiedBy>
  <cp:revision>8</cp:revision>
  <dcterms:created xsi:type="dcterms:W3CDTF">2013-10-28T07:08:00Z</dcterms:created>
  <dcterms:modified xsi:type="dcterms:W3CDTF">2013-11-19T02:14:00Z</dcterms:modified>
</cp:coreProperties>
</file>